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68" r:id="rId3"/>
    <p:sldId id="269" r:id="rId4"/>
    <p:sldId id="275" r:id="rId5"/>
    <p:sldId id="276" r:id="rId6"/>
    <p:sldId id="280" r:id="rId7"/>
    <p:sldId id="279" r:id="rId8"/>
    <p:sldId id="277" r:id="rId9"/>
    <p:sldId id="283" r:id="rId10"/>
    <p:sldId id="284" r:id="rId11"/>
    <p:sldId id="285" r:id="rId12"/>
    <p:sldId id="286" r:id="rId13"/>
    <p:sldId id="289" r:id="rId14"/>
    <p:sldId id="290" r:id="rId15"/>
    <p:sldId id="293" r:id="rId16"/>
    <p:sldId id="294" r:id="rId17"/>
    <p:sldId id="295" r:id="rId18"/>
    <p:sldId id="296" r:id="rId19"/>
    <p:sldId id="297" r:id="rId20"/>
    <p:sldId id="298" r:id="rId21"/>
    <p:sldId id="300" r:id="rId22"/>
    <p:sldId id="302" r:id="rId23"/>
    <p:sldId id="304" r:id="rId24"/>
    <p:sldId id="273" r:id="rId25"/>
    <p:sldId id="291" r:id="rId26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BAID ISMAIL" initials="OI" lastIdx="1" clrIdx="0">
    <p:extLst>
      <p:ext uri="{19B8F6BF-5375-455C-9EA6-DF929625EA0E}">
        <p15:presenceInfo xmlns:p15="http://schemas.microsoft.com/office/powerpoint/2012/main" userId="c1b5b33d97c8aff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C630"/>
    <a:srgbClr val="52CBBE"/>
    <a:srgbClr val="FF5969"/>
    <a:srgbClr val="5D7373"/>
    <a:srgbClr val="00A0A8"/>
    <a:srgbClr val="52C9BD"/>
    <a:srgbClr val="F0EE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390" autoAdjust="0"/>
    <p:restoredTop sz="94660"/>
  </p:normalViewPr>
  <p:slideViewPr>
    <p:cSldViewPr snapToGrid="0">
      <p:cViewPr varScale="1">
        <p:scale>
          <a:sx n="89" d="100"/>
          <a:sy n="89" d="100"/>
        </p:scale>
        <p:origin x="998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0364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6635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47111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4677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5361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4036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3770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0331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1956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60042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68987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EE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1875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fyy.vercel.app/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9EB0FD16-689C-476C-8309-C7173C257513}"/>
              </a:ext>
            </a:extLst>
          </p:cNvPr>
          <p:cNvSpPr txBox="1"/>
          <p:nvPr/>
        </p:nvSpPr>
        <p:spPr>
          <a:xfrm>
            <a:off x="3843724" y="60698"/>
            <a:ext cx="727891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800" dirty="0">
                <a:solidFill>
                  <a:srgbClr val="FF5969"/>
                </a:solidFill>
                <a:latin typeface="Tw Cen MT" panose="020B0602020104020603" pitchFamily="34" charset="0"/>
              </a:rPr>
              <a:t>E-State</a:t>
            </a:r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12CB825-EAFB-4901-8C7E-D5477E0D31C8}"/>
              </a:ext>
            </a:extLst>
          </p:cNvPr>
          <p:cNvGrpSpPr/>
          <p:nvPr/>
        </p:nvGrpSpPr>
        <p:grpSpPr>
          <a:xfrm>
            <a:off x="5556262" y="4639716"/>
            <a:ext cx="4140553" cy="451824"/>
            <a:chOff x="4679586" y="878988"/>
            <a:chExt cx="1745757" cy="190500"/>
          </a:xfrm>
        </p:grpSpPr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A88C5CD2-8D88-4E1A-968C-C3E256B4316C}"/>
                </a:ext>
              </a:extLst>
            </p:cNvPr>
            <p:cNvSpPr/>
            <p:nvPr/>
          </p:nvSpPr>
          <p:spPr>
            <a:xfrm>
              <a:off x="4679586" y="878988"/>
              <a:ext cx="190500" cy="190500"/>
            </a:xfrm>
            <a:prstGeom prst="ellipse">
              <a:avLst/>
            </a:pr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39CA212B-3524-454E-9129-17FD0E8983F0}"/>
                </a:ext>
              </a:extLst>
            </p:cNvPr>
            <p:cNvSpPr/>
            <p:nvPr/>
          </p:nvSpPr>
          <p:spPr>
            <a:xfrm>
              <a:off x="4990736" y="878988"/>
              <a:ext cx="190500" cy="190500"/>
            </a:xfrm>
            <a:prstGeom prst="ellipse">
              <a:avLst/>
            </a:prstGeom>
            <a:solidFill>
              <a:srgbClr val="52CB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487D07D-4424-43AA-9CF5-4A04A38B6C2D}"/>
                </a:ext>
              </a:extLst>
            </p:cNvPr>
            <p:cNvSpPr/>
            <p:nvPr/>
          </p:nvSpPr>
          <p:spPr>
            <a:xfrm>
              <a:off x="5301522" y="878988"/>
              <a:ext cx="190500" cy="190500"/>
            </a:xfrm>
            <a:prstGeom prst="ellipse">
              <a:avLst/>
            </a:prstGeom>
            <a:solidFill>
              <a:srgbClr val="FEC6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51E021E3-C26E-4AB9-81EB-239E3D1BBAB2}"/>
                </a:ext>
              </a:extLst>
            </p:cNvPr>
            <p:cNvSpPr/>
            <p:nvPr/>
          </p:nvSpPr>
          <p:spPr>
            <a:xfrm>
              <a:off x="5612308" y="878988"/>
              <a:ext cx="190500" cy="190500"/>
            </a:xfrm>
            <a:prstGeom prst="ellipse">
              <a:avLst/>
            </a:prstGeom>
            <a:solidFill>
              <a:srgbClr val="5D73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5AD4D6E-2D38-486B-8F61-738D1E4773C2}"/>
                </a:ext>
              </a:extLst>
            </p:cNvPr>
            <p:cNvSpPr/>
            <p:nvPr/>
          </p:nvSpPr>
          <p:spPr>
            <a:xfrm>
              <a:off x="5923575" y="878988"/>
              <a:ext cx="190500" cy="1905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D88F111D-10A0-4CCB-B20B-B33508AA6193}"/>
                </a:ext>
              </a:extLst>
            </p:cNvPr>
            <p:cNvSpPr/>
            <p:nvPr/>
          </p:nvSpPr>
          <p:spPr>
            <a:xfrm>
              <a:off x="6234843" y="878988"/>
              <a:ext cx="190500" cy="190500"/>
            </a:xfrm>
            <a:prstGeom prst="ellipse">
              <a:avLst/>
            </a:pr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7" name="TextBox 56">
            <a:extLst>
              <a:ext uri="{FF2B5EF4-FFF2-40B4-BE49-F238E27FC236}">
                <a16:creationId xmlns:a16="http://schemas.microsoft.com/office/drawing/2014/main" id="{4F202974-31A3-4642-B671-F0DBBB7B4663}"/>
              </a:ext>
            </a:extLst>
          </p:cNvPr>
          <p:cNvSpPr txBox="1"/>
          <p:nvPr/>
        </p:nvSpPr>
        <p:spPr>
          <a:xfrm>
            <a:off x="3843723" y="1819696"/>
            <a:ext cx="7278915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100" dirty="0">
                <a:solidFill>
                  <a:srgbClr val="52CBBE"/>
                </a:solidFill>
                <a:latin typeface="Tw Cen MT" panose="020B0602020104020603" pitchFamily="34" charset="0"/>
              </a:rPr>
              <a:t>FYP-II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9BCE1F0-A71E-4D4B-BE6A-A381604C28D2}"/>
              </a:ext>
            </a:extLst>
          </p:cNvPr>
          <p:cNvSpPr txBox="1"/>
          <p:nvPr/>
        </p:nvSpPr>
        <p:spPr>
          <a:xfrm>
            <a:off x="4310664" y="2615674"/>
            <a:ext cx="727891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Obaid Ismail		          (190892)</a:t>
            </a:r>
          </a:p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Muhammad Umar Akhtar  (190924) </a:t>
            </a:r>
          </a:p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Aamir Yasin		          (190928)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8A16B82-6A3C-46F5-8D32-072FDF89864A}"/>
              </a:ext>
            </a:extLst>
          </p:cNvPr>
          <p:cNvGrpSpPr/>
          <p:nvPr/>
        </p:nvGrpSpPr>
        <p:grpSpPr>
          <a:xfrm>
            <a:off x="-9302800" y="0"/>
            <a:ext cx="12482920" cy="6858000"/>
            <a:chOff x="-290920" y="0"/>
            <a:chExt cx="12482920" cy="68580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F391CEE-E392-4A9D-BD11-6954B994FB42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7AC43ACA-5000-40E2-80D3-19833F9F1A3F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022673-C77C-4E8F-AF41-8B283703E87E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Intro</a:t>
              </a:r>
            </a:p>
          </p:txBody>
        </p: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E8AD023B-AE8D-405F-90E6-27B0D4707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9A27401-3327-4871-86AC-B461CA62C3AC}"/>
              </a:ext>
            </a:extLst>
          </p:cNvPr>
          <p:cNvGrpSpPr/>
          <p:nvPr/>
        </p:nvGrpSpPr>
        <p:grpSpPr>
          <a:xfrm>
            <a:off x="-8798784" y="0"/>
            <a:ext cx="11447501" cy="6858000"/>
            <a:chOff x="213096" y="0"/>
            <a:chExt cx="11447501" cy="6858000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706C029B-A799-4206-A656-A006D8F83990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63328131-EC42-4D6D-A247-91FD3D23E58C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3A728384-87ED-4E87-8F78-97EB653FDC67}"/>
                </a:ext>
              </a:extLst>
            </p:cNvPr>
            <p:cNvSpPr txBox="1"/>
            <p:nvPr/>
          </p:nvSpPr>
          <p:spPr>
            <a:xfrm rot="16200000">
              <a:off x="10077818" y="3366221"/>
              <a:ext cx="251923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2B44F548-697F-412D-9B99-861C2724638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71382190-201C-4BAE-91F3-296A26671C96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76789F00-2688-429D-926C-15F83152FDBE}"/>
              </a:ext>
            </a:extLst>
          </p:cNvPr>
          <p:cNvGrpSpPr/>
          <p:nvPr/>
        </p:nvGrpSpPr>
        <p:grpSpPr>
          <a:xfrm>
            <a:off x="-7731445" y="60698"/>
            <a:ext cx="9927504" cy="6858000"/>
            <a:chOff x="-9337032" y="-1"/>
            <a:chExt cx="9927504" cy="685800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FF862AB6-114D-4C6A-B849-5A11B3650265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30105858-8A3E-4676-96A7-18C1A74E36F4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8A634BD7-1512-45B6-AFE4-1EEA636625CB}"/>
                </a:ext>
              </a:extLst>
            </p:cNvPr>
            <p:cNvSpPr txBox="1"/>
            <p:nvPr/>
          </p:nvSpPr>
          <p:spPr>
            <a:xfrm rot="16200000">
              <a:off x="-922676" y="319473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49" name="Picture 48">
              <a:extLst>
                <a:ext uri="{FF2B5EF4-FFF2-40B4-BE49-F238E27FC236}">
                  <a16:creationId xmlns:a16="http://schemas.microsoft.com/office/drawing/2014/main" id="{F08704A4-CABE-4989-8BF7-C10A6BB40ED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4F8410A3-02E4-D07F-7BEA-0E94C930E09E}"/>
              </a:ext>
            </a:extLst>
          </p:cNvPr>
          <p:cNvSpPr/>
          <p:nvPr/>
        </p:nvSpPr>
        <p:spPr>
          <a:xfrm>
            <a:off x="3855580" y="5780358"/>
            <a:ext cx="36276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</a:rPr>
              <a:t>Hafiz Muhamma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049AC67-1491-43ED-B621-902FEAB4C2B0}"/>
              </a:ext>
            </a:extLst>
          </p:cNvPr>
          <p:cNvSpPr/>
          <p:nvPr/>
        </p:nvSpPr>
        <p:spPr>
          <a:xfrm>
            <a:off x="7257270" y="5780358"/>
            <a:ext cx="3096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5D7373"/>
                </a:solidFill>
              </a:rPr>
              <a:t>Ahsan Shehza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D08399B-4BAB-4EEB-A103-9BFF5989C3D8}"/>
              </a:ext>
            </a:extLst>
          </p:cNvPr>
          <p:cNvSpPr txBox="1"/>
          <p:nvPr/>
        </p:nvSpPr>
        <p:spPr>
          <a:xfrm>
            <a:off x="1097724" y="5243669"/>
            <a:ext cx="7278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52CBBE"/>
                </a:solidFill>
                <a:latin typeface="Tw Cen MT" panose="020B0602020104020603" pitchFamily="34" charset="0"/>
              </a:rPr>
              <a:t>Supervised by:</a:t>
            </a:r>
          </a:p>
        </p:txBody>
      </p:sp>
    </p:spTree>
    <p:extLst>
      <p:ext uri="{BB962C8B-B14F-4D97-AF65-F5344CB8AC3E}">
        <p14:creationId xmlns:p14="http://schemas.microsoft.com/office/powerpoint/2010/main" val="7586610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CAE3562F-BD42-8BE2-B4D5-DF24FF8CE3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329" y="124930"/>
            <a:ext cx="9864247" cy="6608136"/>
          </a:xfrm>
          <a:prstGeom prst="rect">
            <a:avLst/>
          </a:prstGeom>
        </p:spPr>
      </p:pic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665669" y="-36829"/>
            <a:ext cx="10103534" cy="6858000"/>
            <a:chOff x="-9513062" y="-25401"/>
            <a:chExt cx="1010353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513062" y="-2540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1006388" y="3163816"/>
              <a:ext cx="25084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1389821" y="14176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Domain Model:</a:t>
            </a:r>
          </a:p>
        </p:txBody>
      </p:sp>
    </p:spTree>
    <p:extLst>
      <p:ext uri="{BB962C8B-B14F-4D97-AF65-F5344CB8AC3E}">
        <p14:creationId xmlns:p14="http://schemas.microsoft.com/office/powerpoint/2010/main" val="4335000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30535" y="2326010"/>
            <a:ext cx="1168400" cy="2360918"/>
            <a:chOff x="-577928" y="2337438"/>
            <a:chExt cx="1168400" cy="2360918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62558" y="3241559"/>
              <a:ext cx="224068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1389821" y="14176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Class Diagram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46A2543-A415-BCCD-FD27-8D3D68D71E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662" y="143175"/>
            <a:ext cx="7349520" cy="6571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02316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30535" y="2326010"/>
            <a:ext cx="1168400" cy="2360918"/>
            <a:chOff x="-577928" y="2337438"/>
            <a:chExt cx="1168400" cy="2360918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0316" y="3193801"/>
              <a:ext cx="2336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Sequence Diagram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D901B5-6BBF-203E-8D69-3070A79DC6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982" y="857247"/>
            <a:ext cx="9408948" cy="59635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8956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542850" y="2511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73985" y="3230132"/>
              <a:ext cx="226353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450299" y="162234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Entity Relationship Diagram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B097483-661E-720B-BD23-CCD0B7785A1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351" y="1405349"/>
            <a:ext cx="8273795" cy="46710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636402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DataBase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Schema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3419AE0-6E1F-F332-386B-2CED0AEDB7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543" y="927580"/>
            <a:ext cx="9285388" cy="57696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2948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Home Page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A60271-1274-0BF9-AA01-75F46C19B6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353" y="708198"/>
            <a:ext cx="9462367" cy="5727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5649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Main Focus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319C3C-5259-A2B4-BF78-55980DE56D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0256" y="1024249"/>
            <a:ext cx="8959670" cy="5702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3215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eatured listings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29BBA5D-C5B3-FA56-6581-3F3E60F488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140" y="614989"/>
            <a:ext cx="10010647" cy="5901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31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13098" y="-1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Calculators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3074437-262C-F2D2-DD3E-1F5B231488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076" y="745991"/>
            <a:ext cx="9580114" cy="598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5599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nit Converter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0AAAF4-12E4-0F93-E64D-42C6B327C8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6775" y="756527"/>
            <a:ext cx="9211946" cy="596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4215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066ACF4C-6F8C-46FC-8362-2E05C90EEAFA}"/>
              </a:ext>
            </a:extLst>
          </p:cNvPr>
          <p:cNvGrpSpPr/>
          <p:nvPr/>
        </p:nvGrpSpPr>
        <p:grpSpPr>
          <a:xfrm>
            <a:off x="-290920" y="-1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4F373113-18F1-4443-9A8E-5EF06C1D2FEA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8F99D053-FB83-41F1-B2CB-C10918BC99BC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7F4373C1-3934-47C3-8F36-E2FB2615CA87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5A5E18E8-5A3E-4F1D-8254-6193AA55C07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50C247F-7990-4945-869D-5E2A900F477F}"/>
              </a:ext>
            </a:extLst>
          </p:cNvPr>
          <p:cNvGrpSpPr/>
          <p:nvPr/>
        </p:nvGrpSpPr>
        <p:grpSpPr>
          <a:xfrm>
            <a:off x="-8763487" y="0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D2C93AC-EBE3-4E67-A867-76D5D6BEDB10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35DBD2B9-E73C-4AE9-91C9-698379867E98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D6BDC4B-8313-4203-9F42-C28AC214EB64}"/>
                </a:ext>
              </a:extLst>
            </p:cNvPr>
            <p:cNvSpPr txBox="1"/>
            <p:nvPr/>
          </p:nvSpPr>
          <p:spPr>
            <a:xfrm rot="16200000">
              <a:off x="10204735" y="3334823"/>
              <a:ext cx="22653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44037FC5-8E34-4772-9A87-813F2AD5E4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26880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" name="Picture 80">
            <a:extLst>
              <a:ext uri="{FF2B5EF4-FFF2-40B4-BE49-F238E27FC236}">
                <a16:creationId xmlns:a16="http://schemas.microsoft.com/office/drawing/2014/main" id="{9FF904C5-2C25-4A4D-AFDC-CFEB742306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9" b="5749"/>
          <a:stretch/>
        </p:blipFill>
        <p:spPr>
          <a:xfrm>
            <a:off x="5750081" y="320793"/>
            <a:ext cx="2157580" cy="1774322"/>
          </a:xfrm>
          <a:prstGeom prst="ellipse">
            <a:avLst/>
          </a:prstGeom>
        </p:spPr>
      </p:pic>
      <p:sp>
        <p:nvSpPr>
          <p:cNvPr id="84" name="TextBox 83">
            <a:extLst>
              <a:ext uri="{FF2B5EF4-FFF2-40B4-BE49-F238E27FC236}">
                <a16:creationId xmlns:a16="http://schemas.microsoft.com/office/drawing/2014/main" id="{7DC9F996-36A0-4A1D-8C4B-F6DAF0FDA7C8}"/>
              </a:ext>
            </a:extLst>
          </p:cNvPr>
          <p:cNvSpPr txBox="1"/>
          <p:nvPr/>
        </p:nvSpPr>
        <p:spPr>
          <a:xfrm>
            <a:off x="5750081" y="3934028"/>
            <a:ext cx="26447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dirty="0">
              <a:solidFill>
                <a:schemeClr val="bg1">
                  <a:lumMod val="65000"/>
                </a:schemeClr>
              </a:solidFill>
              <a:latin typeface="Tw Cen MT" panose="020B0602020104020603" pitchFamily="34" charset="0"/>
            </a:endParaRP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1D48DDF-B760-4AB3-A520-29238CC2C408}"/>
              </a:ext>
            </a:extLst>
          </p:cNvPr>
          <p:cNvGrpSpPr/>
          <p:nvPr/>
        </p:nvGrpSpPr>
        <p:grpSpPr>
          <a:xfrm>
            <a:off x="-7674912" y="83772"/>
            <a:ext cx="9927504" cy="6858000"/>
            <a:chOff x="-9337032" y="-1"/>
            <a:chExt cx="9927504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FA696B4D-5BCF-47C3-8B8C-BE87154A63B4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AAA7B45-7DAF-4C4D-A930-ABA45AC955DD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701F5CFD-7EE1-475C-A36F-330184D5C6EC}"/>
                </a:ext>
              </a:extLst>
            </p:cNvPr>
            <p:cNvSpPr txBox="1"/>
            <p:nvPr/>
          </p:nvSpPr>
          <p:spPr>
            <a:xfrm rot="16200000">
              <a:off x="-874917" y="3184714"/>
              <a:ext cx="226540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B9F42291-FBD0-4239-8D69-22035DCB4AE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51943BE4-5E59-7A6C-931E-9273874C6607}"/>
              </a:ext>
            </a:extLst>
          </p:cNvPr>
          <p:cNvSpPr txBox="1"/>
          <p:nvPr/>
        </p:nvSpPr>
        <p:spPr>
          <a:xfrm>
            <a:off x="4520100" y="2162786"/>
            <a:ext cx="46310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solidFill>
                  <a:srgbClr val="FF5969"/>
                </a:solidFill>
                <a:latin typeface="Tw Cen MT" panose="020B0602020104020603" pitchFamily="34" charset="0"/>
              </a:rPr>
              <a:t>E-Stat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735D1F-4852-897B-B8FD-CFD35CA4BEEA}"/>
              </a:ext>
            </a:extLst>
          </p:cNvPr>
          <p:cNvSpPr txBox="1"/>
          <p:nvPr/>
        </p:nvSpPr>
        <p:spPr>
          <a:xfrm>
            <a:off x="4556509" y="2720666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Ghar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se </a:t>
            </a:r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Ghar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lo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D39821-45FB-E743-E065-A84F5416835A}"/>
              </a:ext>
            </a:extLst>
          </p:cNvPr>
          <p:cNvSpPr txBox="1"/>
          <p:nvPr/>
        </p:nvSpPr>
        <p:spPr>
          <a:xfrm>
            <a:off x="3059987" y="3243886"/>
            <a:ext cx="727891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E-commerce web application in which users can buy and sell real estate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Web tool through which users can experience virtual tour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Payment through Credit/Debit Card.</a:t>
            </a:r>
          </a:p>
        </p:txBody>
      </p:sp>
    </p:spTree>
    <p:extLst>
      <p:ext uri="{BB962C8B-B14F-4D97-AF65-F5344CB8AC3E}">
        <p14:creationId xmlns:p14="http://schemas.microsoft.com/office/powerpoint/2010/main" val="20017061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Order Summary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F67415B-D8D2-EDA7-8394-7359D2ADE3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4280" y="936769"/>
            <a:ext cx="5680259" cy="5682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0317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Payment Page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F4154D7-07C2-3282-6B85-3C06DD0C35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9392" y="225270"/>
            <a:ext cx="4918282" cy="6471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5769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pdate Profile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13B10B-481A-EE67-E5B7-0B8FE47815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195" y="643773"/>
            <a:ext cx="9454719" cy="605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2924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View property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132C87A-9C61-E27D-F85B-4D36BF1858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039" y="663840"/>
            <a:ext cx="9648681" cy="603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3484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10781169-B7A4-446E-BD33-B9650367A7F9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ED3AF08-30FC-4AFF-9C5C-99D0A7099514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99AF1FBA-9557-484A-B305-EE590A192E9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07E3AA2-679E-4924-AC1B-FE6C3A02C251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CD9846FC-755F-4A0E-BAD3-A5D51C0E1EB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00A67C9-4929-4EFF-9CB6-292640CD2738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E8CDB02-4760-4298-BC44-93A18EB02F13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57C0FD50-5E69-463E-A01B-65E9D864A386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CBFB1D-37FD-419F-B98C-860BF5217905}"/>
                </a:ext>
              </a:extLst>
            </p:cNvPr>
            <p:cNvSpPr txBox="1"/>
            <p:nvPr/>
          </p:nvSpPr>
          <p:spPr>
            <a:xfrm rot="16200000">
              <a:off x="10119322" y="3420236"/>
              <a:ext cx="24362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60B383F7-52C5-4FB7-AEC3-35A48D7354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60E31D48-090A-4A9C-AF5C-4B0C49C47C7D}"/>
              </a:ext>
            </a:extLst>
          </p:cNvPr>
          <p:cNvGrpSpPr/>
          <p:nvPr/>
        </p:nvGrpSpPr>
        <p:grpSpPr>
          <a:xfrm>
            <a:off x="-486560" y="83771"/>
            <a:ext cx="11788116" cy="6858000"/>
            <a:chOff x="-10740545" y="-1"/>
            <a:chExt cx="11352721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3A79A714-CB74-4EFD-9BC1-A7F2F993842A}"/>
                </a:ext>
              </a:extLst>
            </p:cNvPr>
            <p:cNvSpPr/>
            <p:nvPr/>
          </p:nvSpPr>
          <p:spPr>
            <a:xfrm>
              <a:off x="-10740545" y="-1"/>
              <a:ext cx="11331017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006C60A-833A-41C2-A553-8132E7B3A7DB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95AECC6C-A520-4756-9163-08D14835D791}"/>
                </a:ext>
              </a:extLst>
            </p:cNvPr>
            <p:cNvSpPr txBox="1"/>
            <p:nvPr/>
          </p:nvSpPr>
          <p:spPr>
            <a:xfrm rot="16200000">
              <a:off x="-823182" y="3170937"/>
              <a:ext cx="222438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F8A56B9-A504-4035-8439-53ED4617B8B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66" name="Picture 65">
            <a:extLst>
              <a:ext uri="{FF2B5EF4-FFF2-40B4-BE49-F238E27FC236}">
                <a16:creationId xmlns:a16="http://schemas.microsoft.com/office/drawing/2014/main" id="{831A04C5-4277-46DF-ABA1-5395B99845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28" b="9028"/>
          <a:stretch/>
        </p:blipFill>
        <p:spPr>
          <a:xfrm>
            <a:off x="2790565" y="1269068"/>
            <a:ext cx="2827020" cy="2533847"/>
          </a:xfrm>
          <a:prstGeom prst="ellipse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2ABA8DF-9ABA-585A-442E-FCCBD3E888BA}"/>
              </a:ext>
            </a:extLst>
          </p:cNvPr>
          <p:cNvSpPr/>
          <p:nvPr/>
        </p:nvSpPr>
        <p:spPr>
          <a:xfrm>
            <a:off x="1071728" y="3867612"/>
            <a:ext cx="36276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</a:rPr>
              <a:t>Hafiz Muhamma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0DBA084-4EC5-E529-32C1-70EF333637CB}"/>
              </a:ext>
            </a:extLst>
          </p:cNvPr>
          <p:cNvSpPr/>
          <p:nvPr/>
        </p:nvSpPr>
        <p:spPr>
          <a:xfrm>
            <a:off x="4473418" y="3867612"/>
            <a:ext cx="3096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5D7373"/>
                </a:solidFill>
              </a:rPr>
              <a:t>Ahsan Shehza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590A77-4EDD-CCC6-2CE1-324526E8491C}"/>
              </a:ext>
            </a:extLst>
          </p:cNvPr>
          <p:cNvSpPr txBox="1"/>
          <p:nvPr/>
        </p:nvSpPr>
        <p:spPr>
          <a:xfrm>
            <a:off x="8312844" y="177798"/>
            <a:ext cx="391830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  <a:hlinkClick r:id="rId4"/>
              </a:rPr>
              <a:t>E-State</a:t>
            </a:r>
            <a:endParaRPr lang="en-US" sz="3600" dirty="0">
              <a:solidFill>
                <a:srgbClr val="FF5969"/>
              </a:solidFill>
              <a:latin typeface="Tw Cen MT" panose="020B06020201040206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72394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10781169-B7A4-446E-BD33-B9650367A7F9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ED3AF08-30FC-4AFF-9C5C-99D0A7099514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99AF1FBA-9557-484A-B305-EE590A192E9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07E3AA2-679E-4924-AC1B-FE6C3A02C251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CD9846FC-755F-4A0E-BAD3-A5D51C0E1EB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00A67C9-4929-4EFF-9CB6-292640CD2738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E8CDB02-4760-4298-BC44-93A18EB02F13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57C0FD50-5E69-463E-A01B-65E9D864A386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CBFB1D-37FD-419F-B98C-860BF5217905}"/>
                </a:ext>
              </a:extLst>
            </p:cNvPr>
            <p:cNvSpPr txBox="1"/>
            <p:nvPr/>
          </p:nvSpPr>
          <p:spPr>
            <a:xfrm rot="16200000">
              <a:off x="10119322" y="3420236"/>
              <a:ext cx="24362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60B383F7-52C5-4FB7-AEC3-35A48D7354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60E31D48-090A-4A9C-AF5C-4B0C49C47C7D}"/>
              </a:ext>
            </a:extLst>
          </p:cNvPr>
          <p:cNvGrpSpPr/>
          <p:nvPr/>
        </p:nvGrpSpPr>
        <p:grpSpPr>
          <a:xfrm>
            <a:off x="-114255" y="83771"/>
            <a:ext cx="11352721" cy="6858000"/>
            <a:chOff x="-10740545" y="-1"/>
            <a:chExt cx="11352721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3A79A714-CB74-4EFD-9BC1-A7F2F993842A}"/>
                </a:ext>
              </a:extLst>
            </p:cNvPr>
            <p:cNvSpPr/>
            <p:nvPr/>
          </p:nvSpPr>
          <p:spPr>
            <a:xfrm>
              <a:off x="-10740545" y="-1"/>
              <a:ext cx="11331017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006C60A-833A-41C2-A553-8132E7B3A7DB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95AECC6C-A520-4756-9163-08D14835D791}"/>
                </a:ext>
              </a:extLst>
            </p:cNvPr>
            <p:cNvSpPr txBox="1"/>
            <p:nvPr/>
          </p:nvSpPr>
          <p:spPr>
            <a:xfrm rot="16200000">
              <a:off x="-823182" y="3170937"/>
              <a:ext cx="222438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F8A56B9-A504-4035-8439-53ED4617B8B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24B6149F-5D33-9B30-181B-14C0EA9773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613" y="141688"/>
            <a:ext cx="65214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6792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98212" y="3141410"/>
              <a:ext cx="225427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7A87C11A-C2A2-92D9-8257-882D24BB90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4812" y="810883"/>
            <a:ext cx="5582376" cy="596085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932EE78-B456-58BB-FDDF-ED20B7873D7A}"/>
              </a:ext>
            </a:extLst>
          </p:cNvPr>
          <p:cNvSpPr txBox="1"/>
          <p:nvPr/>
        </p:nvSpPr>
        <p:spPr>
          <a:xfrm>
            <a:off x="1866815" y="167553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Architecture Diagram:</a:t>
            </a:r>
          </a:p>
        </p:txBody>
      </p:sp>
    </p:spTree>
    <p:extLst>
      <p:ext uri="{BB962C8B-B14F-4D97-AF65-F5344CB8AC3E}">
        <p14:creationId xmlns:p14="http://schemas.microsoft.com/office/powerpoint/2010/main" val="13969485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4641" y="3189607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78A09A11-2759-4E99-C075-3A56587A765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447" y="459093"/>
            <a:ext cx="7679423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1BDABE2-C930-0ABC-7E17-142BD2867413}"/>
              </a:ext>
            </a:extLst>
          </p:cNvPr>
          <p:cNvSpPr txBox="1"/>
          <p:nvPr/>
        </p:nvSpPr>
        <p:spPr>
          <a:xfrm>
            <a:off x="1884022" y="13289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Project Work Break Down:</a:t>
            </a:r>
          </a:p>
        </p:txBody>
      </p:sp>
    </p:spTree>
    <p:extLst>
      <p:ext uri="{BB962C8B-B14F-4D97-AF65-F5344CB8AC3E}">
        <p14:creationId xmlns:p14="http://schemas.microsoft.com/office/powerpoint/2010/main" val="1677824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17252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3"/>
            <a:ext cx="11447501" cy="7159927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48" name="Group 47">
            <a:extLst>
              <a:ext uri="{FF2B5EF4-FFF2-40B4-BE49-F238E27FC236}">
                <a16:creationId xmlns:a16="http://schemas.microsoft.com/office/drawing/2014/main" id="{7A67CF96-B24C-4BAD-8466-B32ECC2753A1}"/>
              </a:ext>
            </a:extLst>
          </p:cNvPr>
          <p:cNvGrpSpPr/>
          <p:nvPr/>
        </p:nvGrpSpPr>
        <p:grpSpPr>
          <a:xfrm>
            <a:off x="-540205" y="2479514"/>
            <a:ext cx="1073392" cy="1992086"/>
            <a:chOff x="8992269" y="2516733"/>
            <a:chExt cx="1073392" cy="1992086"/>
          </a:xfrm>
        </p:grpSpPr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73DE47E8-526D-4A96-A671-69E14D20D1EB}"/>
                </a:ext>
              </a:extLst>
            </p:cNvPr>
            <p:cNvSpPr txBox="1"/>
            <p:nvPr/>
          </p:nvSpPr>
          <p:spPr>
            <a:xfrm rot="16200000">
              <a:off x="8746453" y="3189610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teams</a:t>
              </a:r>
            </a:p>
          </p:txBody>
        </p:sp>
        <p:pic>
          <p:nvPicPr>
            <p:cNvPr id="83" name="Picture 82">
              <a:extLst>
                <a:ext uri="{FF2B5EF4-FFF2-40B4-BE49-F238E27FC236}">
                  <a16:creationId xmlns:a16="http://schemas.microsoft.com/office/drawing/2014/main" id="{7FD4AAEC-83E5-4832-BEA2-517A195B2A7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899226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864226" y="-2"/>
            <a:ext cx="10302091" cy="6858000"/>
            <a:chOff x="-9711619" y="11426"/>
            <a:chExt cx="10302091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711619" y="11426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0316" y="3193801"/>
              <a:ext cx="2336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177474" y="-26196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nctional Requirements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2C8A44-3225-01C2-394C-28A69A5254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195" y="451041"/>
            <a:ext cx="9813341" cy="6157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509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470872" y="0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70541" y="3133576"/>
              <a:ext cx="24566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856458" y="123201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nctional Requirement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1D46980-D213-6006-83C1-543A020481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791" y="769621"/>
            <a:ext cx="9729491" cy="529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659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09384" y="3194733"/>
              <a:ext cx="23343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582E8D62-ABC1-6EBC-F6FA-7CA161189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851" y="-441327"/>
            <a:ext cx="146083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02D195B-B03A-750D-40DF-64FC37347A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771547"/>
              </p:ext>
            </p:extLst>
          </p:nvPr>
        </p:nvGraphicFramePr>
        <p:xfrm>
          <a:off x="2993366" y="379562"/>
          <a:ext cx="7112079" cy="6478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410665" imgH="11902377" progId="Visio.Drawing.15">
                  <p:embed/>
                </p:oleObj>
              </mc:Choice>
              <mc:Fallback>
                <p:oleObj name="Visio" r:id="rId4" imgW="9410665" imgH="119023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366" y="379562"/>
                        <a:ext cx="7112079" cy="6478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5DF5C344-9F6E-337A-DCBA-99BCE3B857E8}"/>
              </a:ext>
            </a:extLst>
          </p:cNvPr>
          <p:cNvSpPr txBox="1"/>
          <p:nvPr/>
        </p:nvSpPr>
        <p:spPr>
          <a:xfrm>
            <a:off x="1598013" y="-83810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se Case Diagram :</a:t>
            </a:r>
          </a:p>
        </p:txBody>
      </p:sp>
    </p:spTree>
    <p:extLst>
      <p:ext uri="{BB962C8B-B14F-4D97-AF65-F5344CB8AC3E}">
        <p14:creationId xmlns:p14="http://schemas.microsoft.com/office/powerpoint/2010/main" val="36211049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805438" y="26581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72294" y="3131823"/>
              <a:ext cx="246015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C2770975-5F62-4207-03A0-D3D2BD1878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9328" y="26581"/>
            <a:ext cx="6091159" cy="6858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53E5ED7-4274-AB7F-60D1-2800FD7FF281}"/>
              </a:ext>
            </a:extLst>
          </p:cNvPr>
          <p:cNvSpPr txBox="1"/>
          <p:nvPr/>
        </p:nvSpPr>
        <p:spPr>
          <a:xfrm>
            <a:off x="428990" y="131611"/>
            <a:ext cx="4852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lly Dressed </a:t>
            </a:r>
          </a:p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se Case :</a:t>
            </a:r>
          </a:p>
        </p:txBody>
      </p:sp>
    </p:spTree>
    <p:extLst>
      <p:ext uri="{BB962C8B-B14F-4D97-AF65-F5344CB8AC3E}">
        <p14:creationId xmlns:p14="http://schemas.microsoft.com/office/powerpoint/2010/main" val="4887138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834748" y="0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1006129" y="3189606"/>
              <a:ext cx="251191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53E5ED7-4274-AB7F-60D1-2800FD7FF281}"/>
              </a:ext>
            </a:extLst>
          </p:cNvPr>
          <p:cNvSpPr txBox="1"/>
          <p:nvPr/>
        </p:nvSpPr>
        <p:spPr>
          <a:xfrm>
            <a:off x="428990" y="131611"/>
            <a:ext cx="4852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System Sequence</a:t>
            </a:r>
          </a:p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Diagram [5]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F916224-72C7-7D80-F071-669F167D0D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2857" y="79096"/>
            <a:ext cx="6172200" cy="6752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6943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8</TotalTime>
  <Words>219</Words>
  <Application>Microsoft Office PowerPoint</Application>
  <PresentationFormat>Widescreen</PresentationFormat>
  <Paragraphs>115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alibri Light</vt:lpstr>
      <vt:lpstr>Tw Cen MT</vt:lpstr>
      <vt:lpstr>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Zähringer</dc:creator>
  <cp:lastModifiedBy>Obaid Ismail</cp:lastModifiedBy>
  <cp:revision>47</cp:revision>
  <dcterms:created xsi:type="dcterms:W3CDTF">2017-01-05T13:17:27Z</dcterms:created>
  <dcterms:modified xsi:type="dcterms:W3CDTF">2022-12-22T10:11:48Z</dcterms:modified>
</cp:coreProperties>
</file>